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0994" w:rsidRDefault="00CB0994"/>
    <w:p w:rsidR="00950653" w:rsidRDefault="00950653"/>
    <w:p w:rsidR="00950653" w:rsidRDefault="00950653" w:rsidP="00950653">
      <w:pPr>
        <w:pStyle w:val="1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总统架构</w:t>
      </w:r>
    </w:p>
    <w:p w:rsidR="00950653" w:rsidRDefault="00950653" w:rsidP="00950653"/>
    <w:p w:rsidR="00950653" w:rsidRDefault="00950653" w:rsidP="00950653">
      <w:pPr>
        <w:jc w:val="center"/>
      </w:pPr>
      <w:r>
        <w:object w:dxaOrig="8843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88.5pt" o:ole="">
            <v:imagedata r:id="rId8" o:title=""/>
          </v:shape>
          <o:OLEObject Type="Embed" ProgID="Visio.Drawing.11" ShapeID="_x0000_i1025" DrawAspect="Content" ObjectID="_1441566268" r:id="rId9"/>
        </w:object>
      </w:r>
    </w:p>
    <w:p w:rsidR="00950653" w:rsidRDefault="00950653" w:rsidP="00950653">
      <w:pPr>
        <w:jc w:val="center"/>
      </w:pPr>
    </w:p>
    <w:p w:rsidR="00950653" w:rsidRDefault="00950653" w:rsidP="00950653">
      <w:pPr>
        <w:jc w:val="center"/>
      </w:pPr>
    </w:p>
    <w:p w:rsidR="00950653" w:rsidRDefault="00950653" w:rsidP="00950653">
      <w:pPr>
        <w:pStyle w:val="1"/>
      </w:pPr>
      <w:r>
        <w:rPr>
          <w:rFonts w:hint="eastAsia"/>
        </w:rPr>
        <w:t>二，主要技术及情况</w:t>
      </w:r>
    </w:p>
    <w:tbl>
      <w:tblPr>
        <w:tblStyle w:val="a5"/>
        <w:tblW w:w="0" w:type="auto"/>
        <w:tblLook w:val="04A0"/>
      </w:tblPr>
      <w:tblGrid>
        <w:gridCol w:w="2943"/>
        <w:gridCol w:w="709"/>
        <w:gridCol w:w="1460"/>
        <w:gridCol w:w="1705"/>
        <w:gridCol w:w="1705"/>
      </w:tblGrid>
      <w:tr w:rsidR="00E652FC" w:rsidTr="00E652FC">
        <w:tc>
          <w:tcPr>
            <w:tcW w:w="2943" w:type="dxa"/>
          </w:tcPr>
          <w:p w:rsidR="00E652FC" w:rsidRDefault="00E652FC" w:rsidP="00E652FC"/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掌握情况</w:t>
            </w:r>
          </w:p>
        </w:tc>
        <w:tc>
          <w:tcPr>
            <w:tcW w:w="1460" w:type="dxa"/>
          </w:tcPr>
          <w:p w:rsidR="00E652FC" w:rsidRDefault="00D34F77" w:rsidP="00E652FC">
            <w:r>
              <w:rPr>
                <w:rFonts w:hint="eastAsia"/>
              </w:rPr>
              <w:t>负责人</w:t>
            </w:r>
          </w:p>
        </w:tc>
        <w:tc>
          <w:tcPr>
            <w:tcW w:w="1705" w:type="dxa"/>
          </w:tcPr>
          <w:p w:rsidR="00E652FC" w:rsidRDefault="00D34F77" w:rsidP="00E652FC"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E652FC" w:rsidRDefault="00E652FC" w:rsidP="00E652FC"/>
        </w:tc>
      </w:tr>
      <w:tr w:rsidR="00E652FC" w:rsidTr="00E652FC">
        <w:tc>
          <w:tcPr>
            <w:tcW w:w="2943" w:type="dxa"/>
          </w:tcPr>
          <w:p w:rsidR="00E652FC" w:rsidRDefault="00E652FC" w:rsidP="00E652FC">
            <w:r>
              <w:t>W</w:t>
            </w:r>
            <w:r>
              <w:rPr>
                <w:rFonts w:hint="eastAsia"/>
              </w:rPr>
              <w:t xml:space="preserve">p8 </w:t>
            </w:r>
            <w:r w:rsidR="00D34F77">
              <w:rPr>
                <w:rFonts w:hint="eastAsia"/>
              </w:rPr>
              <w:t>界面开发及</w:t>
            </w:r>
            <w:proofErr w:type="spellStart"/>
            <w:r>
              <w:rPr>
                <w:rFonts w:hint="eastAsia"/>
              </w:rPr>
              <w:t>webservice</w:t>
            </w:r>
            <w:proofErr w:type="spellEnd"/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略知一二</w:t>
            </w:r>
          </w:p>
        </w:tc>
        <w:tc>
          <w:tcPr>
            <w:tcW w:w="1460" w:type="dxa"/>
          </w:tcPr>
          <w:p w:rsidR="00E652FC" w:rsidRDefault="00D34F77" w:rsidP="00E652FC">
            <w:r>
              <w:rPr>
                <w:rFonts w:hint="eastAsia"/>
              </w:rPr>
              <w:t>李峰</w:t>
            </w:r>
          </w:p>
        </w:tc>
        <w:tc>
          <w:tcPr>
            <w:tcW w:w="1705" w:type="dxa"/>
          </w:tcPr>
          <w:p w:rsidR="00E652FC" w:rsidRDefault="00E652FC" w:rsidP="00E652FC"/>
        </w:tc>
        <w:tc>
          <w:tcPr>
            <w:tcW w:w="1705" w:type="dxa"/>
          </w:tcPr>
          <w:p w:rsidR="00E652FC" w:rsidRDefault="00E652FC" w:rsidP="00E652FC"/>
        </w:tc>
      </w:tr>
      <w:tr w:rsidR="00E652FC" w:rsidTr="00E652FC">
        <w:tc>
          <w:tcPr>
            <w:tcW w:w="2943" w:type="dxa"/>
          </w:tcPr>
          <w:p w:rsidR="00E652FC" w:rsidRDefault="00E652FC" w:rsidP="00E652FC">
            <w:r>
              <w:rPr>
                <w:rFonts w:hint="eastAsia"/>
              </w:rPr>
              <w:t xml:space="preserve">Android </w:t>
            </w:r>
            <w:r w:rsidR="00D34F77">
              <w:rPr>
                <w:rFonts w:hint="eastAsia"/>
              </w:rPr>
              <w:t>界面开发及</w:t>
            </w:r>
            <w:proofErr w:type="spellStart"/>
            <w:r>
              <w:rPr>
                <w:rFonts w:hint="eastAsia"/>
              </w:rPr>
              <w:lastRenderedPageBreak/>
              <w:t>webservice</w:t>
            </w:r>
            <w:proofErr w:type="spellEnd"/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lastRenderedPageBreak/>
              <w:t>没有</w:t>
            </w:r>
          </w:p>
        </w:tc>
        <w:tc>
          <w:tcPr>
            <w:tcW w:w="1460" w:type="dxa"/>
          </w:tcPr>
          <w:p w:rsidR="00E652FC" w:rsidRDefault="00E652FC" w:rsidP="00E652FC"/>
        </w:tc>
        <w:tc>
          <w:tcPr>
            <w:tcW w:w="1705" w:type="dxa"/>
          </w:tcPr>
          <w:p w:rsidR="00E652FC" w:rsidRDefault="00D34F77" w:rsidP="00E652FC">
            <w:r>
              <w:rPr>
                <w:rFonts w:hint="eastAsia"/>
              </w:rPr>
              <w:t>暂时推迟</w:t>
            </w:r>
          </w:p>
        </w:tc>
        <w:tc>
          <w:tcPr>
            <w:tcW w:w="1705" w:type="dxa"/>
          </w:tcPr>
          <w:p w:rsidR="00E652FC" w:rsidRDefault="00E652FC" w:rsidP="00E652FC"/>
        </w:tc>
      </w:tr>
      <w:tr w:rsidR="00E652FC" w:rsidTr="00E652FC">
        <w:tc>
          <w:tcPr>
            <w:tcW w:w="2943" w:type="dxa"/>
          </w:tcPr>
          <w:p w:rsidR="00E652FC" w:rsidRDefault="00E652FC" w:rsidP="00E652FC">
            <w:r>
              <w:rPr>
                <w:rFonts w:hint="eastAsia"/>
              </w:rPr>
              <w:lastRenderedPageBreak/>
              <w:t xml:space="preserve">IOS </w:t>
            </w:r>
            <w:proofErr w:type="spellStart"/>
            <w:r>
              <w:rPr>
                <w:rFonts w:hint="eastAsia"/>
              </w:rPr>
              <w:t>webservice</w:t>
            </w:r>
            <w:proofErr w:type="spellEnd"/>
            <w:r w:rsidR="00D34F77">
              <w:rPr>
                <w:rFonts w:hint="eastAsia"/>
              </w:rPr>
              <w:t>界面开发及</w:t>
            </w:r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没有</w:t>
            </w:r>
          </w:p>
        </w:tc>
        <w:tc>
          <w:tcPr>
            <w:tcW w:w="1460" w:type="dxa"/>
          </w:tcPr>
          <w:p w:rsidR="00E652FC" w:rsidRDefault="00E652FC" w:rsidP="00E652FC"/>
        </w:tc>
        <w:tc>
          <w:tcPr>
            <w:tcW w:w="1705" w:type="dxa"/>
          </w:tcPr>
          <w:p w:rsidR="00E652FC" w:rsidRDefault="00D34F77" w:rsidP="00E652FC">
            <w:r>
              <w:rPr>
                <w:rFonts w:hint="eastAsia"/>
              </w:rPr>
              <w:t>暂时推迟</w:t>
            </w:r>
          </w:p>
        </w:tc>
        <w:tc>
          <w:tcPr>
            <w:tcW w:w="1705" w:type="dxa"/>
          </w:tcPr>
          <w:p w:rsidR="00E652FC" w:rsidRDefault="00E652FC" w:rsidP="00E652FC"/>
        </w:tc>
      </w:tr>
      <w:tr w:rsidR="00D34F77" w:rsidTr="00E652FC">
        <w:tc>
          <w:tcPr>
            <w:tcW w:w="2943" w:type="dxa"/>
          </w:tcPr>
          <w:p w:rsidR="00D34F77" w:rsidRDefault="00D34F77" w:rsidP="00E652FC">
            <w:r>
              <w:t>U</w:t>
            </w:r>
            <w:r>
              <w:rPr>
                <w:rFonts w:hint="eastAsia"/>
              </w:rPr>
              <w:t xml:space="preserve">nix </w:t>
            </w:r>
            <w:proofErr w:type="spellStart"/>
            <w:r>
              <w:rPr>
                <w:rFonts w:hint="eastAsia"/>
              </w:rPr>
              <w:t>webservice</w:t>
            </w:r>
            <w:proofErr w:type="spellEnd"/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D34F77" w:rsidRDefault="00D34F77" w:rsidP="00E652FC">
            <w:r>
              <w:rPr>
                <w:rFonts w:hint="eastAsia"/>
              </w:rPr>
              <w:t>基本掌握</w:t>
            </w:r>
          </w:p>
        </w:tc>
        <w:tc>
          <w:tcPr>
            <w:tcW w:w="1460" w:type="dxa"/>
          </w:tcPr>
          <w:p w:rsidR="00D34F77" w:rsidRDefault="00D34F77" w:rsidP="00E652FC">
            <w:r>
              <w:rPr>
                <w:rFonts w:hint="eastAsia"/>
              </w:rPr>
              <w:t>朱山</w:t>
            </w:r>
            <w:r w:rsidR="00C76442">
              <w:rPr>
                <w:rFonts w:hint="eastAsia"/>
              </w:rPr>
              <w:t>/</w:t>
            </w:r>
            <w:r w:rsidR="00C76442">
              <w:rPr>
                <w:rFonts w:hint="eastAsia"/>
              </w:rPr>
              <w:t>李峰</w:t>
            </w:r>
          </w:p>
        </w:tc>
        <w:tc>
          <w:tcPr>
            <w:tcW w:w="1705" w:type="dxa"/>
          </w:tcPr>
          <w:p w:rsidR="00D34F77" w:rsidRDefault="00D34F77" w:rsidP="00E652FC">
            <w:r>
              <w:rPr>
                <w:rFonts w:hint="eastAsia"/>
              </w:rPr>
              <w:t>利用已有技术</w:t>
            </w:r>
          </w:p>
        </w:tc>
        <w:tc>
          <w:tcPr>
            <w:tcW w:w="1705" w:type="dxa"/>
          </w:tcPr>
          <w:p w:rsidR="00D34F77" w:rsidRDefault="00D34F77" w:rsidP="00E652FC"/>
        </w:tc>
      </w:tr>
      <w:tr w:rsidR="00C76442" w:rsidTr="00E652FC">
        <w:tc>
          <w:tcPr>
            <w:tcW w:w="2943" w:type="dxa"/>
          </w:tcPr>
          <w:p w:rsidR="00C76442" w:rsidRDefault="00C76442" w:rsidP="00E652FC"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下</w:t>
            </w:r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rPr>
                <w:rFonts w:hint="eastAsia"/>
              </w:rPr>
              <w:t>技术</w:t>
            </w:r>
          </w:p>
        </w:tc>
        <w:tc>
          <w:tcPr>
            <w:tcW w:w="709" w:type="dxa"/>
          </w:tcPr>
          <w:p w:rsidR="00C76442" w:rsidRDefault="00C76442" w:rsidP="00E652FC"/>
        </w:tc>
        <w:tc>
          <w:tcPr>
            <w:tcW w:w="1460" w:type="dxa"/>
          </w:tcPr>
          <w:p w:rsidR="00C76442" w:rsidRDefault="00C76442" w:rsidP="00E652FC">
            <w:r>
              <w:rPr>
                <w:rFonts w:hint="eastAsia"/>
              </w:rPr>
              <w:t>朱山</w:t>
            </w:r>
          </w:p>
        </w:tc>
        <w:tc>
          <w:tcPr>
            <w:tcW w:w="1705" w:type="dxa"/>
          </w:tcPr>
          <w:p w:rsidR="00C76442" w:rsidRDefault="00C76442" w:rsidP="00E652FC"/>
        </w:tc>
        <w:tc>
          <w:tcPr>
            <w:tcW w:w="1705" w:type="dxa"/>
          </w:tcPr>
          <w:p w:rsidR="00C76442" w:rsidRDefault="00C76442" w:rsidP="00E652FC"/>
        </w:tc>
      </w:tr>
      <w:tr w:rsidR="00C76442" w:rsidTr="00E652FC">
        <w:tc>
          <w:tcPr>
            <w:tcW w:w="2943" w:type="dxa"/>
          </w:tcPr>
          <w:p w:rsidR="00C76442" w:rsidRDefault="00C76442" w:rsidP="00E652FC"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下</w:t>
            </w:r>
            <w:proofErr w:type="spellStart"/>
            <w:r>
              <w:rPr>
                <w:rFonts w:hint="eastAsia"/>
              </w:rPr>
              <w:t>c++</w:t>
            </w:r>
            <w:proofErr w:type="spellEnd"/>
            <w:r>
              <w:rPr>
                <w:rFonts w:hint="eastAsia"/>
              </w:rPr>
              <w:t>访问</w:t>
            </w:r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709" w:type="dxa"/>
          </w:tcPr>
          <w:p w:rsidR="00C76442" w:rsidRDefault="00C76442" w:rsidP="00E652FC"/>
        </w:tc>
        <w:tc>
          <w:tcPr>
            <w:tcW w:w="1460" w:type="dxa"/>
          </w:tcPr>
          <w:p w:rsidR="00C76442" w:rsidRDefault="00C76442" w:rsidP="00E652FC">
            <w:r>
              <w:rPr>
                <w:rFonts w:hint="eastAsia"/>
              </w:rPr>
              <w:t>朱山</w:t>
            </w:r>
          </w:p>
        </w:tc>
        <w:tc>
          <w:tcPr>
            <w:tcW w:w="1705" w:type="dxa"/>
          </w:tcPr>
          <w:p w:rsidR="00C76442" w:rsidRDefault="00C76442" w:rsidP="00E652FC"/>
        </w:tc>
        <w:tc>
          <w:tcPr>
            <w:tcW w:w="1705" w:type="dxa"/>
          </w:tcPr>
          <w:p w:rsidR="00C76442" w:rsidRDefault="00C76442" w:rsidP="00E652FC"/>
        </w:tc>
      </w:tr>
      <w:tr w:rsidR="00C76442" w:rsidTr="00E652FC">
        <w:tc>
          <w:tcPr>
            <w:tcW w:w="2943" w:type="dxa"/>
          </w:tcPr>
          <w:p w:rsidR="00C76442" w:rsidRDefault="00C76442" w:rsidP="00E652FC">
            <w:r>
              <w:rPr>
                <w:rFonts w:hint="eastAsia"/>
              </w:rPr>
              <w:t>网络数据抓取</w:t>
            </w:r>
          </w:p>
        </w:tc>
        <w:tc>
          <w:tcPr>
            <w:tcW w:w="709" w:type="dxa"/>
          </w:tcPr>
          <w:p w:rsidR="00C76442" w:rsidRDefault="00C76442" w:rsidP="00E652FC"/>
        </w:tc>
        <w:tc>
          <w:tcPr>
            <w:tcW w:w="1460" w:type="dxa"/>
          </w:tcPr>
          <w:p w:rsidR="00C76442" w:rsidRDefault="00C76442" w:rsidP="00E652FC">
            <w:r>
              <w:rPr>
                <w:rFonts w:hint="eastAsia"/>
              </w:rPr>
              <w:t>吴礼恩</w:t>
            </w:r>
          </w:p>
        </w:tc>
        <w:tc>
          <w:tcPr>
            <w:tcW w:w="1705" w:type="dxa"/>
          </w:tcPr>
          <w:p w:rsidR="00C76442" w:rsidRDefault="00C76442" w:rsidP="00E652FC"/>
        </w:tc>
        <w:tc>
          <w:tcPr>
            <w:tcW w:w="1705" w:type="dxa"/>
          </w:tcPr>
          <w:p w:rsidR="00C76442" w:rsidRDefault="00C76442" w:rsidP="00E652FC"/>
        </w:tc>
      </w:tr>
    </w:tbl>
    <w:p w:rsidR="00E652FC" w:rsidRDefault="00E652FC" w:rsidP="00E652FC"/>
    <w:p w:rsidR="00B847BC" w:rsidRDefault="00B847BC" w:rsidP="00E652FC"/>
    <w:p w:rsidR="00B847BC" w:rsidRDefault="00FB185C" w:rsidP="00FB185C">
      <w:pPr>
        <w:pStyle w:val="1"/>
      </w:pPr>
      <w:r>
        <w:rPr>
          <w:rFonts w:hint="eastAsia"/>
        </w:rPr>
        <w:t>三，设计约束</w:t>
      </w:r>
    </w:p>
    <w:p w:rsidR="00ED0603" w:rsidRDefault="00ED0603" w:rsidP="00ED060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界面，</w:t>
      </w:r>
      <w:r w:rsidR="00FB185C">
        <w:rPr>
          <w:rFonts w:hint="eastAsia"/>
        </w:rPr>
        <w:t>数据库</w:t>
      </w:r>
      <w:r>
        <w:rPr>
          <w:rFonts w:hint="eastAsia"/>
        </w:rPr>
        <w:t>及</w:t>
      </w:r>
      <w:proofErr w:type="spellStart"/>
      <w:r>
        <w:t>W</w:t>
      </w:r>
      <w:r>
        <w:rPr>
          <w:rFonts w:hint="eastAsia"/>
        </w:rPr>
        <w:t>ebservice</w:t>
      </w:r>
      <w:proofErr w:type="spellEnd"/>
      <w:r>
        <w:rPr>
          <w:rFonts w:hint="eastAsia"/>
        </w:rPr>
        <w:t>接口</w:t>
      </w:r>
      <w:r w:rsidR="00FB185C">
        <w:rPr>
          <w:rFonts w:hint="eastAsia"/>
        </w:rPr>
        <w:t>支持扩展</w:t>
      </w:r>
      <w:r>
        <w:rPr>
          <w:rFonts w:hint="eastAsia"/>
        </w:rPr>
        <w:t>，能方便添加除天气信息以外的其他信息；</w:t>
      </w:r>
    </w:p>
    <w:p w:rsidR="00ED0603" w:rsidRDefault="00ED0603" w:rsidP="00ED060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后台程序设计应注重效率，考虑多客户端同时访问的情况；</w:t>
      </w:r>
    </w:p>
    <w:p w:rsidR="00ED0603" w:rsidRDefault="00ED0603" w:rsidP="00ED060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界面友好性，应充分发挥各移动平台的优势；</w:t>
      </w:r>
    </w:p>
    <w:p w:rsidR="008C34B8" w:rsidRDefault="008C34B8" w:rsidP="008C34B8"/>
    <w:p w:rsidR="008C34B8" w:rsidRDefault="008C34B8" w:rsidP="008C34B8"/>
    <w:p w:rsidR="008C34B8" w:rsidRDefault="008C34B8" w:rsidP="008C34B8">
      <w:pPr>
        <w:pStyle w:val="1"/>
        <w:numPr>
          <w:ilvl w:val="0"/>
          <w:numId w:val="3"/>
        </w:numPr>
      </w:pPr>
      <w:r>
        <w:rPr>
          <w:rFonts w:hint="eastAsia"/>
        </w:rPr>
        <w:t>各模块设计</w:t>
      </w:r>
    </w:p>
    <w:p w:rsidR="008C34B8" w:rsidRDefault="007C199B" w:rsidP="007C199B">
      <w:pPr>
        <w:pStyle w:val="2"/>
      </w:pPr>
      <w:r>
        <w:rPr>
          <w:rFonts w:hint="eastAsia"/>
        </w:rPr>
        <w:t>1</w:t>
      </w:r>
      <w:r>
        <w:rPr>
          <w:rFonts w:hint="eastAsia"/>
        </w:rPr>
        <w:t>，客户端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客户端界面的设计可以参考目前流行的同类软件（新浪的</w:t>
      </w:r>
      <w:r>
        <w:rPr>
          <w:rFonts w:hint="eastAsia"/>
        </w:rPr>
        <w:t xml:space="preserve"> </w:t>
      </w:r>
      <w:r>
        <w:rPr>
          <w:rFonts w:hint="eastAsia"/>
        </w:rPr>
        <w:t>天气通等）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客户端通过调用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接口将数据从服务器，并将数据保存到本地，这样即使在网络中断后用户仍然可以查看当前天气状态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客户端查看的天气情况应包含当天以及其后至少</w:t>
      </w:r>
      <w:r>
        <w:rPr>
          <w:rFonts w:hint="eastAsia"/>
        </w:rPr>
        <w:t>3</w:t>
      </w:r>
      <w:r>
        <w:rPr>
          <w:rFonts w:hint="eastAsia"/>
        </w:rPr>
        <w:t>天的天气信息，除了当天需要全部气象信息外，其他天的信息可以选择性包含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做天气趋势图之类的，本地数据中应还包括前一天的天气信息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本地数据只存储当前选择的城市数据，更换城市后需要从网络刷新数据；</w:t>
      </w:r>
    </w:p>
    <w:p w:rsidR="00156DDA" w:rsidRDefault="00156DDA" w:rsidP="00156DDA">
      <w:pPr>
        <w:ind w:left="420"/>
      </w:pPr>
    </w:p>
    <w:p w:rsidR="00156DDA" w:rsidRDefault="00156DDA" w:rsidP="00156DDA">
      <w:pPr>
        <w:ind w:left="420"/>
      </w:pPr>
      <w:r>
        <w:rPr>
          <w:rFonts w:hint="eastAsia"/>
        </w:rPr>
        <w:t>气象要素：</w:t>
      </w:r>
    </w:p>
    <w:p w:rsidR="00AB10D5" w:rsidRDefault="00AB10D5" w:rsidP="00156DDA">
      <w:pPr>
        <w:ind w:left="420"/>
      </w:pPr>
    </w:p>
    <w:p w:rsidR="00156DDA" w:rsidRPr="007C199B" w:rsidRDefault="00CD1761" w:rsidP="00AB10D5">
      <w:pPr>
        <w:ind w:left="420"/>
        <w:jc w:val="left"/>
      </w:pPr>
      <w:r>
        <w:object w:dxaOrig="8961" w:dyaOrig="5444">
          <v:shape id="_x0000_i1035" type="#_x0000_t75" style="width:447.75pt;height:272.25pt" o:ole="">
            <v:imagedata r:id="rId10" o:title=""/>
          </v:shape>
          <o:OLEObject Type="Embed" ProgID="Excel.Sheet.12" ShapeID="_x0000_i1035" DrawAspect="Content" ObjectID="_1441566269" r:id="rId11"/>
        </w:object>
      </w:r>
    </w:p>
    <w:p w:rsidR="008C34B8" w:rsidRDefault="008C34B8" w:rsidP="008C34B8">
      <w:pPr>
        <w:pStyle w:val="2"/>
      </w:pPr>
      <w:r>
        <w:rPr>
          <w:rFonts w:hint="eastAsia"/>
        </w:rPr>
        <w:t>2</w:t>
      </w:r>
      <w:r w:rsidR="007C199B">
        <w:rPr>
          <w:rFonts w:hint="eastAsia"/>
        </w:rPr>
        <w:t>，服务器</w:t>
      </w:r>
    </w:p>
    <w:p w:rsidR="008C34B8" w:rsidRPr="008C34B8" w:rsidRDefault="008C34B8" w:rsidP="008C34B8">
      <w:pPr>
        <w:pStyle w:val="2"/>
      </w:pPr>
      <w:r>
        <w:rPr>
          <w:rFonts w:hint="eastAsia"/>
        </w:rPr>
        <w:t>3</w:t>
      </w:r>
      <w:r>
        <w:rPr>
          <w:rFonts w:hint="eastAsia"/>
        </w:rPr>
        <w:t>，数据抓取模块</w:t>
      </w:r>
    </w:p>
    <w:sectPr w:rsidR="008C34B8" w:rsidRPr="008C34B8" w:rsidSect="00CB09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3FC0" w:rsidRDefault="007A3FC0" w:rsidP="00950653">
      <w:r>
        <w:separator/>
      </w:r>
    </w:p>
  </w:endnote>
  <w:endnote w:type="continuationSeparator" w:id="1">
    <w:p w:rsidR="007A3FC0" w:rsidRDefault="007A3FC0" w:rsidP="009506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3FC0" w:rsidRDefault="007A3FC0" w:rsidP="00950653">
      <w:r>
        <w:separator/>
      </w:r>
    </w:p>
  </w:footnote>
  <w:footnote w:type="continuationSeparator" w:id="1">
    <w:p w:rsidR="007A3FC0" w:rsidRDefault="007A3FC0" w:rsidP="0095065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E62CC"/>
    <w:multiLevelType w:val="hybridMultilevel"/>
    <w:tmpl w:val="81806EB4"/>
    <w:lvl w:ilvl="0" w:tplc="BC8E0EA8">
      <w:start w:val="1"/>
      <w:numFmt w:val="decimal"/>
      <w:lvlText w:val="%1，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6724DA"/>
    <w:multiLevelType w:val="hybridMultilevel"/>
    <w:tmpl w:val="60FE71B6"/>
    <w:lvl w:ilvl="0" w:tplc="7D00E226">
      <w:start w:val="4"/>
      <w:numFmt w:val="japaneseCounting"/>
      <w:lvlText w:val="%1，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0976E94"/>
    <w:multiLevelType w:val="hybridMultilevel"/>
    <w:tmpl w:val="CEB46A4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730095C"/>
    <w:multiLevelType w:val="hybridMultilevel"/>
    <w:tmpl w:val="60AE8E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126FE4"/>
    <w:multiLevelType w:val="hybridMultilevel"/>
    <w:tmpl w:val="3F34F8BC"/>
    <w:lvl w:ilvl="0" w:tplc="F35CBFD8">
      <w:start w:val="1"/>
      <w:numFmt w:val="decimal"/>
      <w:lvlText w:val="%1，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50653"/>
    <w:rsid w:val="000C6112"/>
    <w:rsid w:val="00156DDA"/>
    <w:rsid w:val="001B1342"/>
    <w:rsid w:val="00415E26"/>
    <w:rsid w:val="005A41FF"/>
    <w:rsid w:val="00681557"/>
    <w:rsid w:val="006E2A99"/>
    <w:rsid w:val="007A3FC0"/>
    <w:rsid w:val="007C199B"/>
    <w:rsid w:val="008C34B8"/>
    <w:rsid w:val="00950653"/>
    <w:rsid w:val="00AB10D5"/>
    <w:rsid w:val="00B0763C"/>
    <w:rsid w:val="00B847BC"/>
    <w:rsid w:val="00C76442"/>
    <w:rsid w:val="00CA1382"/>
    <w:rsid w:val="00CB0994"/>
    <w:rsid w:val="00CD1761"/>
    <w:rsid w:val="00D34F77"/>
    <w:rsid w:val="00E4773B"/>
    <w:rsid w:val="00E652FC"/>
    <w:rsid w:val="00ED0603"/>
    <w:rsid w:val="00FB185C"/>
    <w:rsid w:val="00FC3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099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06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34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506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5065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506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5065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50653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E652F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E652F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E652FC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ED0603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C34B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Office_Excel____1.xls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CB65E0-DBC1-4D48-944E-EF25AAA125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3</Pages>
  <Words>96</Words>
  <Characters>553</Characters>
  <Application>Microsoft Office Word</Application>
  <DocSecurity>0</DocSecurity>
  <Lines>4</Lines>
  <Paragraphs>1</Paragraphs>
  <ScaleCrop>false</ScaleCrop>
  <Company/>
  <LinksUpToDate>false</LinksUpToDate>
  <CharactersWithSpaces>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ttlefish</dc:creator>
  <cp:keywords/>
  <dc:description/>
  <cp:lastModifiedBy>littlefish</cp:lastModifiedBy>
  <cp:revision>15</cp:revision>
  <dcterms:created xsi:type="dcterms:W3CDTF">2013-09-22T13:04:00Z</dcterms:created>
  <dcterms:modified xsi:type="dcterms:W3CDTF">2013-09-24T14:18:00Z</dcterms:modified>
</cp:coreProperties>
</file>